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94D9607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3D547F">
        <w:rPr>
          <w:b/>
          <w:noProof/>
          <w:sz w:val="24"/>
        </w:rPr>
        <w:t>427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4683379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CB7AFD">
              <w:rPr>
                <w:b/>
                <w:noProof/>
                <w:sz w:val="28"/>
              </w:rPr>
              <w:t>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E343DF1" w:rsidR="001E41F3" w:rsidRPr="00410371" w:rsidRDefault="003D547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C2CBB7E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2512BA">
              <w:rPr>
                <w:noProof/>
              </w:rPr>
              <w:t xml:space="preserve">: Logic of LI privisioning for </w:t>
            </w:r>
            <w:r w:rsidR="00B7453D">
              <w:rPr>
                <w:noProof/>
              </w:rPr>
              <w:t>AKMA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B9DF0F8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EB2322">
              <w:rPr>
                <w:noProof/>
                <w:lang w:val="fr-FR"/>
              </w:rPr>
              <w:t>, NDRE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6F0A3CD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3D547F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DA7FFC4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2512BA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2512BA">
              <w:rPr>
                <w:noProof/>
              </w:rPr>
              <w:t xml:space="preserve">TR 33.928 </w:t>
            </w:r>
            <w:r w:rsidRPr="002512BA">
              <w:rPr>
                <w:noProof/>
              </w:rPr>
              <w:t xml:space="preserve">should accommodate those aspects as well. </w:t>
            </w:r>
            <w:r w:rsidR="002512BA">
              <w:rPr>
                <w:noProof/>
              </w:rPr>
              <w:t xml:space="preserve">This CR adds LIPF logic diagrams to illustrate the </w:t>
            </w:r>
            <w:r w:rsidR="007753EC">
              <w:rPr>
                <w:noProof/>
              </w:rPr>
              <w:t>LI provisioning for AKMA</w:t>
            </w:r>
            <w:r w:rsidR="00B7453D">
              <w:rPr>
                <w:noProof/>
              </w:rPr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Pr="002512B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5F2B1F7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</w:t>
            </w:r>
            <w:r w:rsidR="007753EC">
              <w:rPr>
                <w:noProof/>
              </w:rPr>
              <w:t>illustrate the LI provisioning for AKMA</w:t>
            </w:r>
            <w:r w:rsidR="00B7453D">
              <w:rPr>
                <w:noProof/>
              </w:rPr>
              <w:t xml:space="preserve"> is</w:t>
            </w:r>
            <w:r w:rsidR="007753EC">
              <w:rPr>
                <w:noProof/>
              </w:rPr>
              <w:t xml:space="preserve"> added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88D3AD0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 xml:space="preserve">LIPF logic will not be aligned to the TS 33.128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F88FDB" w:rsidR="001E41F3" w:rsidRDefault="007753EC" w:rsidP="00706D40">
            <w:pPr>
              <w:pStyle w:val="CRCoverPage"/>
              <w:spacing w:after="0"/>
              <w:rPr>
                <w:noProof/>
              </w:rPr>
            </w:pPr>
            <w:r>
              <w:t>5.4.3.x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42CAA37F" w:rsidR="001E41F3" w:rsidRDefault="001E41F3" w:rsidP="00B7453D">
            <w:pPr>
              <w:pStyle w:val="CRCoverPage"/>
              <w:spacing w:after="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3660437" w:rsidR="008863B9" w:rsidRDefault="003D54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3</w:t>
            </w:r>
            <w:r w:rsidR="00886263">
              <w:rPr>
                <w:noProof/>
              </w:rPr>
              <w:t xml:space="preserve">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0914E92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7D322DC7" w14:textId="2EBCF88B" w:rsidR="007753EC" w:rsidRDefault="007753EC" w:rsidP="007753EC">
      <w:pPr>
        <w:pStyle w:val="Heading4"/>
        <w:rPr>
          <w:ins w:id="2" w:author="Nagaraja Rao (Nokia)" w:date="2023-06-14T14:55:00Z"/>
        </w:rPr>
      </w:pPr>
      <w:bookmarkStart w:id="3" w:name="_Toc120296912"/>
      <w:bookmarkStart w:id="4" w:name="_Toc133591915"/>
      <w:ins w:id="5" w:author="Nagaraja Rao (Nokia)" w:date="2023-06-14T14:55:00Z">
        <w:r>
          <w:t>5.4.3.x</w:t>
        </w:r>
        <w:r>
          <w:tab/>
        </w:r>
      </w:ins>
      <w:bookmarkEnd w:id="3"/>
      <w:bookmarkEnd w:id="4"/>
      <w:ins w:id="6" w:author="Nagaraja Rao (Nokia)" w:date="2023-06-14T14:57:00Z">
        <w:r>
          <w:t>LI provisioning for additional data services</w:t>
        </w:r>
      </w:ins>
    </w:p>
    <w:p w14:paraId="5815AD9E" w14:textId="4FE31450" w:rsidR="007753EC" w:rsidRDefault="007753EC" w:rsidP="007753EC">
      <w:pPr>
        <w:pStyle w:val="Heading5"/>
        <w:rPr>
          <w:ins w:id="7" w:author="Nagaraja Rao (Nokia)" w:date="2023-06-14T15:04:00Z"/>
        </w:rPr>
      </w:pPr>
      <w:ins w:id="8" w:author="Nagaraja Rao (Nokia)" w:date="2023-06-14T14:58:00Z">
        <w:r>
          <w:t>5.4.3.x.1</w:t>
        </w:r>
        <w:r>
          <w:tab/>
          <w:t>LI provisioning for AKMA</w:t>
        </w:r>
      </w:ins>
    </w:p>
    <w:p w14:paraId="5B02D9B2" w14:textId="62CE500E" w:rsidR="003A52D7" w:rsidRDefault="003A52D7" w:rsidP="003A52D7">
      <w:pPr>
        <w:rPr>
          <w:ins w:id="9" w:author="Nagaraja Rao (Nokia)" w:date="2023-06-14T15:04:00Z"/>
        </w:rPr>
      </w:pPr>
      <w:ins w:id="10" w:author="Nagaraja Rao (Nokia)" w:date="2023-06-14T15:04:00Z">
        <w:r>
          <w:t xml:space="preserve">LI </w:t>
        </w:r>
      </w:ins>
      <w:ins w:id="11" w:author="Nagaraja Rao (Nokia)" w:date="2023-06-14T15:07:00Z">
        <w:r>
          <w:t xml:space="preserve">provisioning for AKMA is </w:t>
        </w:r>
      </w:ins>
      <w:ins w:id="12" w:author="Nagaraja Rao (Nokia)" w:date="2023-06-14T15:08:00Z">
        <w:r>
          <w:t>required</w:t>
        </w:r>
      </w:ins>
      <w:ins w:id="13" w:author="Nagaraja Rao (Nokia)" w:date="2023-06-14T15:07:00Z">
        <w:r>
          <w:t xml:space="preserve"> when there</w:t>
        </w:r>
      </w:ins>
      <w:ins w:id="14" w:author="Nagaraja Rao (Nokia)" w:date="2023-06-14T15:08:00Z">
        <w:r>
          <w:t xml:space="preserve"> is a need to provide the interception of encryption services between the target UE and the application function </w:t>
        </w:r>
      </w:ins>
      <w:ins w:id="15" w:author="Nagaraja Rao (Nokia)" w:date="2023-06-14T15:12:00Z">
        <w:r w:rsidR="0055505E">
          <w:t>that makes use of AKMA</w:t>
        </w:r>
      </w:ins>
      <w:ins w:id="16" w:author="Nagaraja Rao (Nokia)" w:date="2023-06-14T15:13:00Z">
        <w:r w:rsidR="0055505E">
          <w:t xml:space="preserve">-provided </w:t>
        </w:r>
      </w:ins>
      <w:ins w:id="17" w:author="Nagaraja Rao (Nokia)" w:date="2023-06-14T15:04:00Z">
        <w:r>
          <w:t>cryptographic keys</w:t>
        </w:r>
      </w:ins>
      <w:ins w:id="18" w:author="Nagaraja Rao (Nokia)" w:date="2023-06-14T15:13:00Z">
        <w:r w:rsidR="0055505E">
          <w:t xml:space="preserve"> (see TS 33.128 [</w:t>
        </w:r>
      </w:ins>
      <w:ins w:id="19" w:author="Nagaraja Rao (Nokia)" w:date="2023-06-14T15:14:00Z">
        <w:r w:rsidR="0055505E">
          <w:t>4</w:t>
        </w:r>
      </w:ins>
      <w:ins w:id="20" w:author="Nagaraja Rao (Nokia)" w:date="2023-06-14T15:13:00Z">
        <w:r w:rsidR="0055505E">
          <w:t>]).</w:t>
        </w:r>
      </w:ins>
    </w:p>
    <w:p w14:paraId="6B64FE89" w14:textId="671554D2" w:rsidR="007753EC" w:rsidRDefault="003A52D7" w:rsidP="003A52D7">
      <w:pPr>
        <w:rPr>
          <w:ins w:id="21" w:author="Nagaraja Rao (Nokia)" w:date="2023-06-14T15:01:00Z"/>
        </w:rPr>
      </w:pPr>
      <w:ins w:id="22" w:author="Nagaraja Rao (Nokia)" w:date="2023-06-14T15:00:00Z">
        <w:r>
          <w:t>Figure 5.4.3.x.1-1 shows the LIPF l</w:t>
        </w:r>
      </w:ins>
      <w:ins w:id="23" w:author="Nagaraja Rao (Nokia)" w:date="2023-06-14T15:01:00Z">
        <w:r>
          <w:t xml:space="preserve">ogic for provisioning </w:t>
        </w:r>
      </w:ins>
      <w:ins w:id="24" w:author="Nagaraja Rao (Nokia)" w:date="2023-06-16T10:22:00Z">
        <w:r w:rsidR="00DF7BDB">
          <w:t>t</w:t>
        </w:r>
      </w:ins>
      <w:ins w:id="25" w:author="Nagaraja Rao (Nokia)" w:date="2023-06-16T10:23:00Z">
        <w:r w:rsidR="00DF7BDB">
          <w:t>h</w:t>
        </w:r>
      </w:ins>
      <w:ins w:id="26" w:author="Nagaraja Rao (Nokia)" w:date="2023-06-16T10:22:00Z">
        <w:r w:rsidR="00DF7BDB">
          <w:t xml:space="preserve">e LI </w:t>
        </w:r>
      </w:ins>
      <w:ins w:id="27" w:author="Nagaraja Rao (Nokia)" w:date="2023-06-16T10:23:00Z">
        <w:r w:rsidR="00DF7BDB">
          <w:t xml:space="preserve">functions in </w:t>
        </w:r>
      </w:ins>
      <w:proofErr w:type="spellStart"/>
      <w:ins w:id="28" w:author="Nagaraja Rao (Nokia)" w:date="2023-06-14T15:01:00Z">
        <w:r>
          <w:t>AA</w:t>
        </w:r>
      </w:ins>
      <w:ins w:id="29" w:author="Nagaraja Rao (Nokia)" w:date="2023-06-29T04:50:00Z">
        <w:r w:rsidR="00211A6A">
          <w:t>n</w:t>
        </w:r>
      </w:ins>
      <w:ins w:id="30" w:author="Nagaraja Rao (Nokia)" w:date="2023-06-14T15:01:00Z">
        <w:r>
          <w:t>F</w:t>
        </w:r>
        <w:proofErr w:type="spellEnd"/>
        <w:r>
          <w:t xml:space="preserve"> for AKMA.</w:t>
        </w:r>
      </w:ins>
    </w:p>
    <w:p w14:paraId="1FF28BF3" w14:textId="1EC2468F" w:rsidR="003A52D7" w:rsidRDefault="00584FB4" w:rsidP="003A52D7">
      <w:pPr>
        <w:jc w:val="center"/>
        <w:rPr>
          <w:ins w:id="31" w:author="Nagaraja Rao (Nokia)" w:date="2023-06-14T15:02:00Z"/>
        </w:rPr>
      </w:pPr>
      <w:r>
        <w:object w:dxaOrig="5821" w:dyaOrig="9961" w14:anchorId="1A96C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4pt;height:281.4pt" o:ole="">
            <v:imagedata r:id="rId18" o:title=""/>
          </v:shape>
          <o:OLEObject Type="Embed" ProgID="Visio.Drawing.15" ShapeID="_x0000_i1025" DrawAspect="Content" ObjectID="_1749563133" r:id="rId19"/>
        </w:object>
      </w:r>
    </w:p>
    <w:p w14:paraId="1D08CC2D" w14:textId="79213DF0" w:rsidR="003A52D7" w:rsidRDefault="003A52D7" w:rsidP="0055505E">
      <w:pPr>
        <w:pStyle w:val="TF"/>
        <w:rPr>
          <w:ins w:id="32" w:author="Nagaraja Rao (Nokia)" w:date="2023-06-14T15:02:00Z"/>
        </w:rPr>
      </w:pPr>
      <w:ins w:id="33" w:author="Nagaraja Rao (Nokia)" w:date="2023-06-14T15:02:00Z">
        <w:r>
          <w:t>Figure 5.4.3.x.1-1: LI provisioning for AKMA</w:t>
        </w:r>
      </w:ins>
    </w:p>
    <w:p w14:paraId="0AC137FA" w14:textId="1FE2015B" w:rsidR="00B829FD" w:rsidRDefault="00B829FD" w:rsidP="00B829FD">
      <w:pPr>
        <w:rPr>
          <w:ins w:id="34" w:author="Nagaraja Rao (Nokia)" w:date="2023-06-14T15:55:00Z"/>
        </w:rPr>
      </w:pPr>
      <w:ins w:id="35" w:author="Nagaraja Rao (Nokia)" w:date="2023-06-14T15:51:00Z">
        <w:r>
          <w:t xml:space="preserve">Within the figure, SUPI </w:t>
        </w:r>
      </w:ins>
      <w:ins w:id="36" w:author="Nagaraja Rao (Nokia)" w:date="2023-06-14T15:52:00Z">
        <w:r>
          <w:t>collectively represents SUPIIMSI and SUPINAI.</w:t>
        </w:r>
      </w:ins>
      <w:r w:rsidR="009C1FA7">
        <w:t xml:space="preserve"> </w:t>
      </w:r>
      <w:ins w:id="37" w:author="Nagaraja Rao (Nokia)" w:date="2023-06-14T15:54:00Z">
        <w:r>
          <w:t>AKMA stands for Authentication and Key Management for Applications. AAnF is the AKMA Anchor Function. AF is the Application Function.</w:t>
        </w:r>
      </w:ins>
    </w:p>
    <w:p w14:paraId="4A1F182C" w14:textId="275AB1E7" w:rsidR="00B829FD" w:rsidRDefault="00B829FD" w:rsidP="00B829FD">
      <w:pPr>
        <w:rPr>
          <w:ins w:id="38" w:author="Nagaraja Rao (Nokia)" w:date="2023-06-14T15:55:00Z"/>
        </w:rPr>
      </w:pPr>
      <w:ins w:id="39" w:author="Nagaraja Rao (Nokia)" w:date="2023-06-14T15:55:00Z">
        <w:r>
          <w:t>The table 5.4.3.x.1-1 provides the scope of NF domain providing the LI functions for AKMA</w:t>
        </w:r>
      </w:ins>
      <w:ins w:id="40" w:author="Nagaraja Rao (Nokia)" w:date="2023-06-29T04:51:00Z">
        <w:r w:rsidR="00211A6A">
          <w:t>.</w:t>
        </w:r>
      </w:ins>
    </w:p>
    <w:p w14:paraId="606BEBF7" w14:textId="15885CD0" w:rsidR="00B829FD" w:rsidRDefault="00B829FD" w:rsidP="00B829FD">
      <w:pPr>
        <w:pStyle w:val="TH"/>
        <w:rPr>
          <w:ins w:id="41" w:author="Nagaraja Rao (Nokia)" w:date="2023-06-14T15:56:00Z"/>
        </w:rPr>
      </w:pPr>
      <w:ins w:id="42" w:author="Nagaraja Rao (Nokia)" w:date="2023-06-14T15:55:00Z">
        <w:r>
          <w:t xml:space="preserve">Table </w:t>
        </w:r>
      </w:ins>
      <w:ins w:id="43" w:author="Nagaraja Rao (Nokia)" w:date="2023-06-14T15:56:00Z">
        <w:r>
          <w:t>5.4.3.x.1-1: Scope of NF domain providing the LI functions for AKMA</w:t>
        </w:r>
      </w:ins>
    </w:p>
    <w:tbl>
      <w:tblPr>
        <w:tblStyle w:val="TableGrid"/>
        <w:tblW w:w="0" w:type="auto"/>
        <w:tblInd w:w="1980" w:type="dxa"/>
        <w:tblLook w:val="04A0" w:firstRow="1" w:lastRow="0" w:firstColumn="1" w:lastColumn="0" w:noHBand="0" w:noVBand="1"/>
      </w:tblPr>
      <w:tblGrid>
        <w:gridCol w:w="2834"/>
        <w:gridCol w:w="2411"/>
      </w:tblGrid>
      <w:tr w:rsidR="00B829FD" w14:paraId="4BA01A5F" w14:textId="77777777" w:rsidTr="00B829FD">
        <w:trPr>
          <w:ins w:id="44" w:author="Nagaraja Rao (Nokia)" w:date="2023-06-14T15:56:00Z"/>
        </w:trPr>
        <w:tc>
          <w:tcPr>
            <w:tcW w:w="2834" w:type="dxa"/>
          </w:tcPr>
          <w:p w14:paraId="32281167" w14:textId="3504A462" w:rsidR="00B829FD" w:rsidRDefault="00B829FD" w:rsidP="00B829FD">
            <w:pPr>
              <w:pStyle w:val="TAH"/>
              <w:rPr>
                <w:ins w:id="45" w:author="Nagaraja Rao (Nokia)" w:date="2023-06-14T15:56:00Z"/>
              </w:rPr>
            </w:pPr>
            <w:ins w:id="46" w:author="Nagaraja Rao (Nokia)" w:date="2023-06-14T15:56:00Z">
              <w:r>
                <w:t>NFs with the LI function</w:t>
              </w:r>
            </w:ins>
          </w:p>
        </w:tc>
        <w:tc>
          <w:tcPr>
            <w:tcW w:w="2411" w:type="dxa"/>
          </w:tcPr>
          <w:p w14:paraId="4630725C" w14:textId="60C31CEF" w:rsidR="00B829FD" w:rsidRDefault="00B829FD" w:rsidP="00B829FD">
            <w:pPr>
              <w:pStyle w:val="TAH"/>
              <w:rPr>
                <w:ins w:id="47" w:author="Nagaraja Rao (Nokia)" w:date="2023-06-14T15:56:00Z"/>
              </w:rPr>
            </w:pPr>
            <w:ins w:id="48" w:author="Nagaraja Rao (Nokia)" w:date="2023-06-14T15:56:00Z">
              <w:r>
                <w:t>LI function</w:t>
              </w:r>
            </w:ins>
          </w:p>
        </w:tc>
      </w:tr>
      <w:tr w:rsidR="00B829FD" w14:paraId="66ECA2C8" w14:textId="77777777" w:rsidTr="00B829FD">
        <w:trPr>
          <w:ins w:id="49" w:author="Nagaraja Rao (Nokia)" w:date="2023-06-14T15:56:00Z"/>
        </w:trPr>
        <w:tc>
          <w:tcPr>
            <w:tcW w:w="2834" w:type="dxa"/>
          </w:tcPr>
          <w:p w14:paraId="03CCFD2D" w14:textId="0DFAE40F" w:rsidR="00B829FD" w:rsidRDefault="00B829FD" w:rsidP="00B829FD">
            <w:pPr>
              <w:pStyle w:val="TAL"/>
              <w:rPr>
                <w:ins w:id="50" w:author="Nagaraja Rao (Nokia)" w:date="2023-06-14T15:56:00Z"/>
              </w:rPr>
            </w:pPr>
            <w:ins w:id="51" w:author="Nagaraja Rao (Nokia)" w:date="2023-06-14T15:57:00Z">
              <w:r>
                <w:t>AAnF</w:t>
              </w:r>
            </w:ins>
          </w:p>
        </w:tc>
        <w:tc>
          <w:tcPr>
            <w:tcW w:w="2411" w:type="dxa"/>
          </w:tcPr>
          <w:p w14:paraId="6A194804" w14:textId="16D1EBC1" w:rsidR="00B829FD" w:rsidRDefault="00B829FD" w:rsidP="00B829FD">
            <w:pPr>
              <w:pStyle w:val="TAL"/>
              <w:rPr>
                <w:ins w:id="52" w:author="Nagaraja Rao (Nokia)" w:date="2023-06-14T15:56:00Z"/>
              </w:rPr>
            </w:pPr>
            <w:ins w:id="53" w:author="Nagaraja Rao (Nokia)" w:date="2023-06-14T15:57:00Z">
              <w:r>
                <w:t>IRI-POI</w:t>
              </w:r>
            </w:ins>
          </w:p>
        </w:tc>
      </w:tr>
      <w:tr w:rsidR="00B829FD" w14:paraId="0AC86089" w14:textId="77777777" w:rsidTr="00B829FD">
        <w:trPr>
          <w:ins w:id="54" w:author="Nagaraja Rao (Nokia)" w:date="2023-06-14T15:57:00Z"/>
        </w:trPr>
        <w:tc>
          <w:tcPr>
            <w:tcW w:w="2834" w:type="dxa"/>
          </w:tcPr>
          <w:p w14:paraId="2934C0E6" w14:textId="53D72419" w:rsidR="00B829FD" w:rsidRDefault="00B829FD" w:rsidP="00B829FD">
            <w:pPr>
              <w:pStyle w:val="TAL"/>
              <w:rPr>
                <w:ins w:id="55" w:author="Nagaraja Rao (Nokia)" w:date="2023-06-14T15:57:00Z"/>
              </w:rPr>
            </w:pPr>
            <w:ins w:id="56" w:author="Nagaraja Rao (Nokia)" w:date="2023-06-14T15:57:00Z">
              <w:r>
                <w:t>AAnF</w:t>
              </w:r>
            </w:ins>
          </w:p>
        </w:tc>
        <w:tc>
          <w:tcPr>
            <w:tcW w:w="2411" w:type="dxa"/>
          </w:tcPr>
          <w:p w14:paraId="67D8FF55" w14:textId="1B217E86" w:rsidR="00B829FD" w:rsidRDefault="00B829FD" w:rsidP="00B829FD">
            <w:pPr>
              <w:pStyle w:val="TAL"/>
              <w:rPr>
                <w:ins w:id="57" w:author="Nagaraja Rao (Nokia)" w:date="2023-06-14T15:57:00Z"/>
              </w:rPr>
            </w:pPr>
            <w:ins w:id="58" w:author="Nagaraja Rao (Nokia)" w:date="2023-06-14T15:57:00Z">
              <w:r>
                <w:t>IRI-TF</w:t>
              </w:r>
            </w:ins>
          </w:p>
        </w:tc>
      </w:tr>
      <w:tr w:rsidR="00B829FD" w14:paraId="23B0CDB7" w14:textId="77777777" w:rsidTr="00B829FD">
        <w:trPr>
          <w:ins w:id="59" w:author="Nagaraja Rao (Nokia)" w:date="2023-06-14T15:57:00Z"/>
        </w:trPr>
        <w:tc>
          <w:tcPr>
            <w:tcW w:w="2834" w:type="dxa"/>
          </w:tcPr>
          <w:p w14:paraId="70714A49" w14:textId="71BE1D4D" w:rsidR="00B829FD" w:rsidRDefault="00B829FD" w:rsidP="00B829FD">
            <w:pPr>
              <w:pStyle w:val="TAL"/>
              <w:rPr>
                <w:ins w:id="60" w:author="Nagaraja Rao (Nokia)" w:date="2023-06-14T15:57:00Z"/>
              </w:rPr>
            </w:pPr>
            <w:ins w:id="61" w:author="Nagaraja Rao (Nokia)" w:date="2023-06-14T15:57:00Z">
              <w:r>
                <w:t>AF</w:t>
              </w:r>
            </w:ins>
          </w:p>
        </w:tc>
        <w:tc>
          <w:tcPr>
            <w:tcW w:w="2411" w:type="dxa"/>
          </w:tcPr>
          <w:p w14:paraId="453BD6EB" w14:textId="7AC4B98C" w:rsidR="00B829FD" w:rsidRDefault="00B829FD" w:rsidP="00B829FD">
            <w:pPr>
              <w:pStyle w:val="TAL"/>
              <w:rPr>
                <w:ins w:id="62" w:author="Nagaraja Rao (Nokia)" w:date="2023-06-14T15:57:00Z"/>
              </w:rPr>
            </w:pPr>
            <w:ins w:id="63" w:author="Nagaraja Rao (Nokia)" w:date="2023-06-14T15:57:00Z">
              <w:r>
                <w:t>IRI-POI</w:t>
              </w:r>
            </w:ins>
          </w:p>
        </w:tc>
      </w:tr>
    </w:tbl>
    <w:p w14:paraId="2B5D5322" w14:textId="6B4D2D06" w:rsidR="00B829FD" w:rsidDel="00AC1B6D" w:rsidRDefault="00B829FD" w:rsidP="00B829FD">
      <w:pPr>
        <w:rPr>
          <w:del w:id="64" w:author="Nagaraja Rao (Nokia)" w:date="2023-06-14T18:44:00Z"/>
        </w:rPr>
      </w:pPr>
    </w:p>
    <w:p w14:paraId="5A0EE1C9" w14:textId="447ADE5B" w:rsidR="00900560" w:rsidRPr="00AD5A49" w:rsidRDefault="00900560" w:rsidP="00900560">
      <w:pPr>
        <w:pStyle w:val="NO"/>
        <w:rPr>
          <w:ins w:id="65" w:author="Nagaraja Rao (Nokia)" w:date="2023-06-14T17:45:00Z"/>
        </w:rPr>
      </w:pPr>
      <w:ins w:id="66" w:author="Nagaraja Rao (Nokia)" w:date="2023-06-14T17:45:00Z">
        <w:r w:rsidRPr="00AD5A49">
          <w:t>NOTE:</w:t>
        </w:r>
        <w:r w:rsidRPr="00AD5A49">
          <w:tab/>
          <w:t>MDF2</w:t>
        </w:r>
        <w:r>
          <w:t xml:space="preserve"> </w:t>
        </w:r>
        <w:r w:rsidRPr="00AD5A49">
          <w:t xml:space="preserve">which </w:t>
        </w:r>
      </w:ins>
      <w:ins w:id="67" w:author="Nagaraja Rao (Nokia)" w:date="2023-06-14T18:39:00Z">
        <w:r>
          <w:t>is</w:t>
        </w:r>
      </w:ins>
      <w:ins w:id="68" w:author="Nagaraja Rao (Nokia)" w:date="2023-06-14T17:45:00Z">
        <w:r w:rsidRPr="00AD5A49">
          <w:t xml:space="preserve"> also involved in providing the LI function </w:t>
        </w:r>
      </w:ins>
      <w:ins w:id="69" w:author="Nagaraja Rao (Nokia)" w:date="2023-06-14T18:39:00Z">
        <w:r>
          <w:t xml:space="preserve">is </w:t>
        </w:r>
      </w:ins>
      <w:ins w:id="70" w:author="Nagaraja Rao (Nokia)" w:date="2023-06-14T17:45:00Z">
        <w:r w:rsidRPr="00AD5A49">
          <w:t>not shown in the tables above.</w:t>
        </w:r>
      </w:ins>
    </w:p>
    <w:bookmarkEnd w:id="1"/>
    <w:p w14:paraId="3C2C7B33" w14:textId="651129AA" w:rsidR="00B7453D" w:rsidRDefault="00B7453D" w:rsidP="00B7453D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5BE1D739" w14:textId="77777777" w:rsidR="002512BA" w:rsidRPr="002512BA" w:rsidRDefault="002512BA" w:rsidP="00B7453D"/>
    <w:sectPr w:rsidR="002512BA" w:rsidRPr="002512BA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505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56E14"/>
    <w:rsid w:val="0007549B"/>
    <w:rsid w:val="00091514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3A0E"/>
    <w:rsid w:val="000E42B8"/>
    <w:rsid w:val="000F1741"/>
    <w:rsid w:val="000F713A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1000"/>
    <w:rsid w:val="00211A6A"/>
    <w:rsid w:val="00212E72"/>
    <w:rsid w:val="002267AC"/>
    <w:rsid w:val="00247F39"/>
    <w:rsid w:val="0025125C"/>
    <w:rsid w:val="002512BA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2D7"/>
    <w:rsid w:val="003A5D5E"/>
    <w:rsid w:val="003C31D1"/>
    <w:rsid w:val="003C6F58"/>
    <w:rsid w:val="003C707D"/>
    <w:rsid w:val="003D547F"/>
    <w:rsid w:val="003E1A36"/>
    <w:rsid w:val="003E2DF0"/>
    <w:rsid w:val="003E3B33"/>
    <w:rsid w:val="003F1B92"/>
    <w:rsid w:val="00404658"/>
    <w:rsid w:val="0040780A"/>
    <w:rsid w:val="00410371"/>
    <w:rsid w:val="004242F1"/>
    <w:rsid w:val="004311B3"/>
    <w:rsid w:val="00444ABB"/>
    <w:rsid w:val="00445702"/>
    <w:rsid w:val="004529F9"/>
    <w:rsid w:val="00460CE3"/>
    <w:rsid w:val="0046261E"/>
    <w:rsid w:val="00477834"/>
    <w:rsid w:val="00484A9A"/>
    <w:rsid w:val="0048708E"/>
    <w:rsid w:val="0048788E"/>
    <w:rsid w:val="004962AA"/>
    <w:rsid w:val="00496903"/>
    <w:rsid w:val="004A4B39"/>
    <w:rsid w:val="004B1B5D"/>
    <w:rsid w:val="004B75B7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24CE"/>
    <w:rsid w:val="00547111"/>
    <w:rsid w:val="00553CA4"/>
    <w:rsid w:val="0055505E"/>
    <w:rsid w:val="0056048E"/>
    <w:rsid w:val="00562C78"/>
    <w:rsid w:val="00563693"/>
    <w:rsid w:val="00575E58"/>
    <w:rsid w:val="00582162"/>
    <w:rsid w:val="00584FB4"/>
    <w:rsid w:val="00592D74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1FF4"/>
    <w:rsid w:val="006823BE"/>
    <w:rsid w:val="00683DBC"/>
    <w:rsid w:val="00685DB0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5724A"/>
    <w:rsid w:val="007600A3"/>
    <w:rsid w:val="00771951"/>
    <w:rsid w:val="007753EC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7259"/>
    <w:rsid w:val="00802909"/>
    <w:rsid w:val="008040A8"/>
    <w:rsid w:val="008279FA"/>
    <w:rsid w:val="008322E5"/>
    <w:rsid w:val="0083606D"/>
    <w:rsid w:val="008402C6"/>
    <w:rsid w:val="008416A0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0560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B4B1B"/>
    <w:rsid w:val="009C1FA7"/>
    <w:rsid w:val="009E1952"/>
    <w:rsid w:val="009E304E"/>
    <w:rsid w:val="009E3297"/>
    <w:rsid w:val="009F734F"/>
    <w:rsid w:val="00A129AC"/>
    <w:rsid w:val="00A161FF"/>
    <w:rsid w:val="00A22BD8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1B6D"/>
    <w:rsid w:val="00AC297C"/>
    <w:rsid w:val="00AC5820"/>
    <w:rsid w:val="00AD148A"/>
    <w:rsid w:val="00AD1CD8"/>
    <w:rsid w:val="00AD3109"/>
    <w:rsid w:val="00AD7E03"/>
    <w:rsid w:val="00AE680E"/>
    <w:rsid w:val="00AF4433"/>
    <w:rsid w:val="00B01679"/>
    <w:rsid w:val="00B01991"/>
    <w:rsid w:val="00B029F1"/>
    <w:rsid w:val="00B1377B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453D"/>
    <w:rsid w:val="00B77D34"/>
    <w:rsid w:val="00B829FD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BF5606"/>
    <w:rsid w:val="00C01AA4"/>
    <w:rsid w:val="00C12ABC"/>
    <w:rsid w:val="00C16B42"/>
    <w:rsid w:val="00C20319"/>
    <w:rsid w:val="00C22012"/>
    <w:rsid w:val="00C261A8"/>
    <w:rsid w:val="00C37979"/>
    <w:rsid w:val="00C44A51"/>
    <w:rsid w:val="00C55E62"/>
    <w:rsid w:val="00C60C86"/>
    <w:rsid w:val="00C6388D"/>
    <w:rsid w:val="00C66BA2"/>
    <w:rsid w:val="00C66F2F"/>
    <w:rsid w:val="00C7577C"/>
    <w:rsid w:val="00C7785E"/>
    <w:rsid w:val="00C870F6"/>
    <w:rsid w:val="00C876FD"/>
    <w:rsid w:val="00C90B6A"/>
    <w:rsid w:val="00C94DA4"/>
    <w:rsid w:val="00C95985"/>
    <w:rsid w:val="00C97A9E"/>
    <w:rsid w:val="00CA1B38"/>
    <w:rsid w:val="00CA7003"/>
    <w:rsid w:val="00CB7AFD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0F9F"/>
    <w:rsid w:val="00D66520"/>
    <w:rsid w:val="00D77706"/>
    <w:rsid w:val="00D84AE9"/>
    <w:rsid w:val="00D85646"/>
    <w:rsid w:val="00D8739D"/>
    <w:rsid w:val="00D928FC"/>
    <w:rsid w:val="00D9334B"/>
    <w:rsid w:val="00D9378E"/>
    <w:rsid w:val="00D94796"/>
    <w:rsid w:val="00DA6461"/>
    <w:rsid w:val="00DA6D7E"/>
    <w:rsid w:val="00DC1890"/>
    <w:rsid w:val="00DD62E8"/>
    <w:rsid w:val="00DE34CF"/>
    <w:rsid w:val="00DE379C"/>
    <w:rsid w:val="00DF35AC"/>
    <w:rsid w:val="00DF5163"/>
    <w:rsid w:val="00DF7BDB"/>
    <w:rsid w:val="00E13B92"/>
    <w:rsid w:val="00E13F3D"/>
    <w:rsid w:val="00E17AEC"/>
    <w:rsid w:val="00E2485F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A28B7"/>
    <w:rsid w:val="00EB09B7"/>
    <w:rsid w:val="00EB2322"/>
    <w:rsid w:val="00ED126F"/>
    <w:rsid w:val="00ED1A6D"/>
    <w:rsid w:val="00ED3764"/>
    <w:rsid w:val="00EE3397"/>
    <w:rsid w:val="00EE7D7C"/>
    <w:rsid w:val="00EF49BB"/>
    <w:rsid w:val="00F009C8"/>
    <w:rsid w:val="00F02CE0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5057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431</Words>
  <Characters>2601</Characters>
  <Application>Microsoft Office Word</Application>
  <DocSecurity>0</DocSecurity>
  <Lines>21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02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Carmine Rizzo</cp:lastModifiedBy>
  <cp:revision>4</cp:revision>
  <cp:lastPrinted>1900-01-01T05:00:00Z</cp:lastPrinted>
  <dcterms:created xsi:type="dcterms:W3CDTF">2023-06-29T13:52:00Z</dcterms:created>
  <dcterms:modified xsi:type="dcterms:W3CDTF">2023-06-29T14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